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8C2CE1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>
        <w:rPr>
          <w:rFonts w:ascii="Calibri" w:eastAsia="Times New Roman" w:hAnsi="Calibri" w:cs="Arial"/>
          <w:b/>
          <w:sz w:val="28"/>
          <w:szCs w:val="28"/>
          <w:lang w:eastAsia="ar-SA"/>
        </w:rPr>
        <w:t>INFORMACJA NR 10</w:t>
      </w:r>
      <w:r w:rsidR="00F328FE">
        <w:rPr>
          <w:rFonts w:ascii="Calibri" w:eastAsia="Times New Roman" w:hAnsi="Calibri" w:cs="Arial"/>
          <w:b/>
          <w:sz w:val="28"/>
          <w:szCs w:val="28"/>
          <w:lang w:eastAsia="ar-SA"/>
        </w:rPr>
        <w:t>/2023</w:t>
      </w:r>
      <w:r w:rsidR="00D45BA7"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 r. dotycząca przedmiotu umowy przeznaczonego do najmu 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8B6C6C">
        <w:rPr>
          <w:rFonts w:ascii="Calibri" w:eastAsia="Times New Roman" w:hAnsi="Calibri" w:cs="Arial"/>
          <w:sz w:val="28"/>
          <w:szCs w:val="28"/>
          <w:lang w:eastAsia="ar-SA"/>
        </w:rPr>
        <w:t>Saskiej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 xml:space="preserve"> 61</w:t>
      </w:r>
    </w:p>
    <w:p w:rsidR="00F328FE" w:rsidRPr="00D45BA7" w:rsidRDefault="00F328FE" w:rsidP="00F328F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</w:t>
      </w:r>
      <w:r>
        <w:rPr>
          <w:rFonts w:ascii="Calibri" w:eastAsia="Times New Roman" w:hAnsi="Calibri" w:cs="Arial"/>
          <w:sz w:val="28"/>
          <w:szCs w:val="28"/>
          <w:lang w:eastAsia="ar-SA"/>
        </w:rPr>
        <w:t>ług księgi wieczystej: KW nr WA6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/</w:t>
      </w:r>
      <w:r>
        <w:rPr>
          <w:rFonts w:ascii="Calibri" w:eastAsia="Times New Roman" w:hAnsi="Calibri" w:cs="Arial"/>
          <w:sz w:val="28"/>
          <w:szCs w:val="28"/>
          <w:lang w:eastAsia="ar-SA"/>
        </w:rPr>
        <w:t>00158191/6.</w:t>
      </w:r>
    </w:p>
    <w:p w:rsidR="00F328FE" w:rsidRPr="00D45BA7" w:rsidRDefault="00F328FE" w:rsidP="00F328F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>ncyjne: działka ewidencyjna nr 9, obręb 3-01-1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:</w:t>
      </w:r>
    </w:p>
    <w:p w:rsidR="003C2287" w:rsidRDefault="008C2CE1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14,40</w:t>
      </w:r>
      <w:r w:rsid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D45BA7" w:rsidRPr="003C2287">
        <w:rPr>
          <w:rFonts w:ascii="Calibri" w:eastAsia="Times New Roman" w:hAnsi="Calibri" w:cs="Arial"/>
          <w:sz w:val="28"/>
          <w:szCs w:val="28"/>
          <w:lang w:eastAsia="ar-SA"/>
        </w:rPr>
        <w:t>m</w:t>
      </w:r>
      <w:r w:rsidR="00D45BA7" w:rsidRPr="003C228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E12477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</w:p>
    <w:p w:rsidR="00D45BA7" w:rsidRPr="003C228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 w:rsidRPr="003C228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:</w:t>
      </w:r>
    </w:p>
    <w:p w:rsidR="003C2287" w:rsidRDefault="00F328FE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>Gabinet lekarski</w:t>
      </w:r>
      <w:r w:rsidR="005F5DFB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8B6C6C" w:rsidRPr="003C2287">
        <w:rPr>
          <w:rFonts w:ascii="Calibri" w:eastAsia="Times New Roman" w:hAnsi="Calibri" w:cs="Arial"/>
          <w:sz w:val="28"/>
          <w:szCs w:val="28"/>
          <w:lang w:eastAsia="ar-SA"/>
        </w:rPr>
        <w:t>znajdujący</w:t>
      </w:r>
      <w:r w:rsidR="00D45BA7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się na I </w:t>
      </w: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>p., wyposażony</w:t>
      </w:r>
      <w:r w:rsidR="00D45BA7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w instalację elektryczną, </w:t>
      </w:r>
      <w:r w:rsidR="00721464" w:rsidRPr="003C2287">
        <w:rPr>
          <w:rFonts w:ascii="Calibri" w:eastAsia="Times New Roman" w:hAnsi="Calibri" w:cs="Arial"/>
          <w:sz w:val="28"/>
          <w:szCs w:val="28"/>
          <w:lang w:eastAsia="ar-SA"/>
        </w:rPr>
        <w:br/>
      </w:r>
      <w:r w:rsidR="00D45BA7" w:rsidRPr="003C2287">
        <w:rPr>
          <w:rFonts w:ascii="Calibri" w:eastAsia="Times New Roman" w:hAnsi="Calibri" w:cs="Arial"/>
          <w:sz w:val="28"/>
          <w:szCs w:val="28"/>
          <w:lang w:eastAsia="ar-SA"/>
        </w:rPr>
        <w:t>c. o.</w:t>
      </w:r>
      <w:r w:rsidR="001E704E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, </w:t>
      </w:r>
      <w:proofErr w:type="spellStart"/>
      <w:r w:rsidR="001E704E" w:rsidRPr="003C2287">
        <w:rPr>
          <w:rFonts w:ascii="Calibri" w:eastAsia="Times New Roman" w:hAnsi="Calibri" w:cs="Arial"/>
          <w:sz w:val="28"/>
          <w:szCs w:val="28"/>
          <w:lang w:eastAsia="ar-SA"/>
        </w:rPr>
        <w:t>wod</w:t>
      </w:r>
      <w:proofErr w:type="spellEnd"/>
      <w:r w:rsidR="001E704E" w:rsidRPr="003C2287">
        <w:rPr>
          <w:rFonts w:ascii="Calibri" w:eastAsia="Times New Roman" w:hAnsi="Calibri" w:cs="Arial"/>
          <w:sz w:val="28"/>
          <w:szCs w:val="28"/>
          <w:lang w:eastAsia="ar-SA"/>
        </w:rPr>
        <w:t>-kan.</w:t>
      </w:r>
      <w:r w:rsidR="00E12477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  <w:bookmarkStart w:id="0" w:name="_GoBack"/>
      <w:bookmarkEnd w:id="0"/>
    </w:p>
    <w:p w:rsidR="00D45BA7" w:rsidRPr="003C228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kres najmu: </w:t>
      </w:r>
      <w:r w:rsidR="00780AD5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zostać zawarta na okres do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>2 lat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nimalna wysokość opłat z tytułu czynszu za 1m² powierzchni miesięcznie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jmowanej powierzchni w kwocie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br/>
        <w:t>90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ł netto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zryczałtowana 25 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ysokość opłat z tytułu świadczeń dodatkowych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 xml:space="preserve"> za 1m² powierzchni miesięcznie: 14,9</w:t>
      </w:r>
      <w:r>
        <w:rPr>
          <w:rFonts w:ascii="Calibri" w:eastAsia="Times New Roman" w:hAnsi="Calibri" w:cs="Arial"/>
          <w:sz w:val="28"/>
          <w:szCs w:val="28"/>
          <w:lang w:eastAsia="ar-SA"/>
        </w:rPr>
        <w:t>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 ceną za 1</w:t>
      </w:r>
      <w:r w:rsidR="003A4853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m² netto wynajmowanej powierzchni wraz z zaświadczeniem o prowadzonej działalności gospodarczej lub wydrukiem z KRS, należy składać od poniedziałku do piątku w godzinach 8.30.-15.00. w budynku Zespołu - parter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2</w:t>
      </w:r>
      <w:r w:rsidR="003A4853">
        <w:rPr>
          <w:rFonts w:ascii="Calibri" w:eastAsia="Times New Roman" w:hAnsi="Calibri" w:cs="Arial"/>
          <w:sz w:val="28"/>
          <w:szCs w:val="28"/>
          <w:lang w:eastAsia="ar-SA"/>
        </w:rPr>
        <w:t>4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.03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r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awierające propozycje czynszu netto niższe od czynszu minimalnego nie będą rozpatrywane. 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721464">
        <w:rPr>
          <w:rFonts w:ascii="Calibri" w:eastAsia="Times New Roman" w:hAnsi="Calibri" w:cs="Arial"/>
          <w:sz w:val="28"/>
          <w:szCs w:val="28"/>
          <w:lang w:eastAsia="ar-SA"/>
        </w:rPr>
        <w:t>09.03.2023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. 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2</w:t>
      </w:r>
      <w:r w:rsidR="003C2287">
        <w:rPr>
          <w:rFonts w:ascii="Calibri" w:eastAsia="Times New Roman" w:hAnsi="Calibri" w:cs="Arial"/>
          <w:sz w:val="28"/>
          <w:szCs w:val="28"/>
          <w:lang w:eastAsia="ar-SA"/>
        </w:rPr>
        <w:t>4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.03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rzy ul.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Krypskiej 39 w godzinach 8:30 – 14:30. Dodatkowe informacje m. in. termin zawarcia umowy pod nr tel. 22/813 30 50 w godzinach 8:30 – 15: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39773326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597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7F32"/>
    <w:rsid w:val="0006526E"/>
    <w:rsid w:val="000726B1"/>
    <w:rsid w:val="00073305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1E704E"/>
    <w:rsid w:val="001F2368"/>
    <w:rsid w:val="002220F4"/>
    <w:rsid w:val="00227AD8"/>
    <w:rsid w:val="00245C54"/>
    <w:rsid w:val="0028508D"/>
    <w:rsid w:val="002866D2"/>
    <w:rsid w:val="00291EC6"/>
    <w:rsid w:val="002F45D1"/>
    <w:rsid w:val="003021D2"/>
    <w:rsid w:val="00334453"/>
    <w:rsid w:val="00344B5E"/>
    <w:rsid w:val="00356DD1"/>
    <w:rsid w:val="00363D11"/>
    <w:rsid w:val="003A4853"/>
    <w:rsid w:val="003B5519"/>
    <w:rsid w:val="003C2287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C33BF"/>
    <w:rsid w:val="004D4836"/>
    <w:rsid w:val="005143DA"/>
    <w:rsid w:val="00522C46"/>
    <w:rsid w:val="005267D4"/>
    <w:rsid w:val="00591CD5"/>
    <w:rsid w:val="005A29F4"/>
    <w:rsid w:val="005C3816"/>
    <w:rsid w:val="005C47EF"/>
    <w:rsid w:val="005D3791"/>
    <w:rsid w:val="005F5DFB"/>
    <w:rsid w:val="005F6DAE"/>
    <w:rsid w:val="00611DC9"/>
    <w:rsid w:val="006120A2"/>
    <w:rsid w:val="00615C02"/>
    <w:rsid w:val="0063343D"/>
    <w:rsid w:val="00633D27"/>
    <w:rsid w:val="00685B10"/>
    <w:rsid w:val="00685CEA"/>
    <w:rsid w:val="00686889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21464"/>
    <w:rsid w:val="007406AF"/>
    <w:rsid w:val="007410F0"/>
    <w:rsid w:val="00763B37"/>
    <w:rsid w:val="007719DE"/>
    <w:rsid w:val="0077226A"/>
    <w:rsid w:val="007774CC"/>
    <w:rsid w:val="007804F7"/>
    <w:rsid w:val="00780AD5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B6C6C"/>
    <w:rsid w:val="008C15F3"/>
    <w:rsid w:val="008C19D2"/>
    <w:rsid w:val="008C2CE1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C2036"/>
    <w:rsid w:val="009E777C"/>
    <w:rsid w:val="009F0B46"/>
    <w:rsid w:val="00A049FD"/>
    <w:rsid w:val="00A06908"/>
    <w:rsid w:val="00A220A5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B0730"/>
    <w:rsid w:val="00AC5F2A"/>
    <w:rsid w:val="00AC760F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B5E9D"/>
    <w:rsid w:val="00BF1EF0"/>
    <w:rsid w:val="00BF205D"/>
    <w:rsid w:val="00C0208F"/>
    <w:rsid w:val="00C13F81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E12477"/>
    <w:rsid w:val="00E1287F"/>
    <w:rsid w:val="00E13B63"/>
    <w:rsid w:val="00E57BE1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6D8E"/>
    <w:rsid w:val="00F328F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97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35D304-4BE8-43B6-BF0A-E4F21D6726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408</Words>
  <Characters>2453</Characters>
  <Application>Microsoft Office Word</Application>
  <DocSecurity>0</DocSecurity>
  <Lines>20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8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4</cp:revision>
  <cp:lastPrinted>2023-03-08T08:35:00Z</cp:lastPrinted>
  <dcterms:created xsi:type="dcterms:W3CDTF">2023-03-07T12:50:00Z</dcterms:created>
  <dcterms:modified xsi:type="dcterms:W3CDTF">2023-03-08T08:36:00Z</dcterms:modified>
</cp:coreProperties>
</file>